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C4456" w:rsidRDefault="003C4456" w:rsidP="00135F2F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B41FBD9" wp14:editId="3D67807C">
                <wp:simplePos x="0" y="0"/>
                <wp:positionH relativeFrom="column">
                  <wp:posOffset>165735</wp:posOffset>
                </wp:positionH>
                <wp:positionV relativeFrom="paragraph">
                  <wp:posOffset>127635</wp:posOffset>
                </wp:positionV>
                <wp:extent cx="8858250" cy="1266825"/>
                <wp:effectExtent l="0" t="0" r="19050" b="28575"/>
                <wp:wrapNone/>
                <wp:docPr id="1" name="文字方塊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858250" cy="126682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3C4456" w:rsidRPr="003C4456" w:rsidRDefault="003C4456" w:rsidP="003C4456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jc w:val="center"/>
                              <w:rPr>
                                <w:rFonts w:ascii="標楷體" w:eastAsia="標楷體" w:cs="標楷體"/>
                                <w:b/>
                                <w:bCs/>
                                <w:color w:val="000000"/>
                                <w:kern w:val="0"/>
                                <w:sz w:val="72"/>
                                <w:szCs w:val="84"/>
                                <w:lang w:val="zh-TW"/>
                              </w:rPr>
                            </w:pPr>
                            <w:r w:rsidRPr="006222D8">
                              <w:rPr>
                                <w:rFonts w:ascii="標楷體" w:eastAsia="標楷體" w:cs="標楷體"/>
                                <w:b/>
                                <w:bCs/>
                                <w:color w:val="000000"/>
                                <w:kern w:val="0"/>
                                <w:sz w:val="72"/>
                                <w:szCs w:val="84"/>
                                <w:u w:val="single"/>
                                <w:lang w:val="zh-TW"/>
                              </w:rPr>
                              <w:t xml:space="preserve">              </w:t>
                            </w:r>
                            <w:r w:rsidRPr="003C4456">
                              <w:rPr>
                                <w:rFonts w:ascii="標楷體" w:eastAsia="標楷體" w:cs="標楷體" w:hint="eastAsia"/>
                                <w:b/>
                                <w:bCs/>
                                <w:color w:val="000000"/>
                                <w:kern w:val="0"/>
                                <w:sz w:val="72"/>
                                <w:szCs w:val="84"/>
                                <w:lang w:val="zh-TW"/>
                              </w:rPr>
                              <w:t>實驗室</w:t>
                            </w:r>
                          </w:p>
                          <w:p w:rsidR="003C4456" w:rsidRPr="003C4456" w:rsidRDefault="003C4456" w:rsidP="003C4456">
                            <w:pPr>
                              <w:snapToGrid w:val="0"/>
                              <w:jc w:val="center"/>
                              <w:rPr>
                                <w:sz w:val="22"/>
                              </w:rPr>
                            </w:pPr>
                            <w:r w:rsidRPr="003C4456">
                              <w:rPr>
                                <w:rFonts w:ascii="標楷體" w:eastAsia="標楷體" w:cs="標楷體" w:hint="eastAsia"/>
                                <w:b/>
                                <w:bCs/>
                                <w:color w:val="000000"/>
                                <w:kern w:val="0"/>
                                <w:sz w:val="72"/>
                                <w:szCs w:val="84"/>
                                <w:lang w:val="zh-TW"/>
                              </w:rPr>
                              <w:t>緊急災害應變通報流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" o:spid="_x0000_s1026" type="#_x0000_t202" style="position:absolute;left:0;text-align:left;margin-left:13.05pt;margin-top:10.05pt;width:697.5pt;height:99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" fillcolor="window" strokeweight="2pt">
                <v:textbox>
                  <w:txbxContent>
                    <w:p w:rsidR="003C4456" w:rsidRPr="003C4456" w:rsidRDefault="003C4456" w:rsidP="003C4456">
                      <w:pPr>
                        <w:autoSpaceDE w:val="0"/>
                        <w:autoSpaceDN w:val="0"/>
                        <w:adjustRightInd w:val="0"/>
                        <w:snapToGrid w:val="0"/>
                        <w:jc w:val="center"/>
                        <w:rPr>
                          <w:rFonts w:ascii="標楷體" w:eastAsia="標楷體" w:cs="標楷體"/>
                          <w:b/>
                          <w:bCs/>
                          <w:color w:val="000000"/>
                          <w:kern w:val="0"/>
                          <w:sz w:val="72"/>
                          <w:szCs w:val="84"/>
                          <w:lang w:val="zh-TW"/>
                        </w:rPr>
                      </w:pPr>
                      <w:bookmarkStart w:id="1" w:name="_GoBack"/>
                      <w:r w:rsidRPr="006222D8">
                        <w:rPr>
                          <w:rFonts w:ascii="標楷體" w:eastAsia="標楷體" w:cs="標楷體"/>
                          <w:b/>
                          <w:bCs/>
                          <w:color w:val="000000"/>
                          <w:kern w:val="0"/>
                          <w:sz w:val="72"/>
                          <w:szCs w:val="84"/>
                          <w:u w:val="single"/>
                          <w:lang w:val="zh-TW"/>
                        </w:rPr>
                        <w:t xml:space="preserve">              </w:t>
                      </w:r>
                      <w:bookmarkEnd w:id="1"/>
                      <w:r w:rsidRPr="003C4456">
                        <w:rPr>
                          <w:rFonts w:ascii="標楷體" w:eastAsia="標楷體" w:cs="標楷體" w:hint="eastAsia"/>
                          <w:b/>
                          <w:bCs/>
                          <w:color w:val="000000"/>
                          <w:kern w:val="0"/>
                          <w:sz w:val="72"/>
                          <w:szCs w:val="84"/>
                          <w:lang w:val="zh-TW"/>
                        </w:rPr>
                        <w:t>實驗室</w:t>
                      </w:r>
                    </w:p>
                    <w:p w:rsidR="003C4456" w:rsidRPr="003C4456" w:rsidRDefault="003C4456" w:rsidP="003C4456">
                      <w:pPr>
                        <w:snapToGrid w:val="0"/>
                        <w:jc w:val="center"/>
                        <w:rPr>
                          <w:sz w:val="22"/>
                        </w:rPr>
                      </w:pPr>
                      <w:r w:rsidRPr="003C4456">
                        <w:rPr>
                          <w:rFonts w:ascii="標楷體" w:eastAsia="標楷體" w:cs="標楷體" w:hint="eastAsia"/>
                          <w:b/>
                          <w:bCs/>
                          <w:color w:val="000000"/>
                          <w:kern w:val="0"/>
                          <w:sz w:val="72"/>
                          <w:szCs w:val="84"/>
                          <w:lang w:val="zh-TW"/>
                        </w:rPr>
                        <w:t>緊急災害應變通報流程</w:t>
                      </w:r>
                    </w:p>
                  </w:txbxContent>
                </v:textbox>
              </v:shape>
            </w:pict>
          </mc:Fallback>
        </mc:AlternateContent>
      </w:r>
    </w:p>
    <w:p w:rsidR="003C4456" w:rsidRDefault="003C4456" w:rsidP="00135F2F">
      <w:pPr>
        <w:jc w:val="center"/>
      </w:pPr>
    </w:p>
    <w:p w:rsidR="003C4456" w:rsidRDefault="003C4456" w:rsidP="00135F2F">
      <w:pPr>
        <w:jc w:val="center"/>
      </w:pPr>
    </w:p>
    <w:p w:rsidR="003C4456" w:rsidRDefault="003C4456" w:rsidP="00135F2F">
      <w:pPr>
        <w:jc w:val="center"/>
      </w:pPr>
    </w:p>
    <w:p w:rsidR="003C4456" w:rsidRDefault="003C4456" w:rsidP="00135F2F">
      <w:pPr>
        <w:jc w:val="center"/>
      </w:pPr>
    </w:p>
    <w:p w:rsidR="003360A2" w:rsidRDefault="003360A2" w:rsidP="00135F2F">
      <w:pPr>
        <w:jc w:val="center"/>
      </w:pPr>
    </w:p>
    <w:p w:rsidR="003360A2" w:rsidRDefault="003360A2" w:rsidP="00135F2F">
      <w:pPr>
        <w:jc w:val="center"/>
      </w:pPr>
    </w:p>
    <w:p w:rsidR="003C4456" w:rsidRDefault="006222D8" w:rsidP="006222D8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A867E2C" wp14:editId="74A331AD">
                <wp:simplePos x="0" y="0"/>
                <wp:positionH relativeFrom="column">
                  <wp:posOffset>384810</wp:posOffset>
                </wp:positionH>
                <wp:positionV relativeFrom="paragraph">
                  <wp:posOffset>118110</wp:posOffset>
                </wp:positionV>
                <wp:extent cx="1800225" cy="900000"/>
                <wp:effectExtent l="0" t="0" r="28575" b="14605"/>
                <wp:wrapNone/>
                <wp:docPr id="13" name="文字方塊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00225" cy="9000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90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6222D8" w:rsidRPr="006222D8" w:rsidRDefault="006222D8" w:rsidP="006222D8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spacing w:line="400" w:lineRule="exact"/>
                              <w:jc w:val="center"/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6"/>
                                <w:lang w:val="zh-TW"/>
                              </w:rPr>
                            </w:pP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6"/>
                                <w:lang w:val="zh-TW"/>
                              </w:rPr>
                              <w:t>場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6"/>
                                <w:lang w:val="zh-TW"/>
                              </w:rPr>
                              <w:t xml:space="preserve"> 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6"/>
                                <w:lang w:val="zh-TW"/>
                              </w:rPr>
                              <w:t>所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6"/>
                                <w:lang w:val="zh-TW"/>
                              </w:rPr>
                              <w:t xml:space="preserve"> 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6"/>
                                <w:lang w:val="zh-TW"/>
                              </w:rPr>
                              <w:t>負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6"/>
                                <w:lang w:val="zh-TW"/>
                              </w:rPr>
                              <w:t xml:space="preserve"> 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6"/>
                                <w:lang w:val="zh-TW"/>
                              </w:rPr>
                              <w:t>責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6"/>
                                <w:lang w:val="zh-TW"/>
                              </w:rPr>
                              <w:t xml:space="preserve"> 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6"/>
                                <w:lang w:val="zh-TW"/>
                              </w:rPr>
                              <w:t>人</w:t>
                            </w:r>
                          </w:p>
                          <w:p w:rsidR="006222D8" w:rsidRPr="006222D8" w:rsidRDefault="006222D8" w:rsidP="006222D8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spacing w:line="400" w:lineRule="exact"/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6"/>
                              </w:rPr>
                            </w:pP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6"/>
                              </w:rPr>
                              <w:t>【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6"/>
                              </w:rPr>
                              <w:t xml:space="preserve"> 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6"/>
                                <w:lang w:val="zh-TW"/>
                              </w:rPr>
                              <w:t xml:space="preserve">  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6"/>
                              </w:rPr>
                              <w:t xml:space="preserve">         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6"/>
                              </w:rPr>
                              <w:t>】</w:t>
                            </w:r>
                          </w:p>
                          <w:p w:rsidR="006222D8" w:rsidRPr="006222D8" w:rsidRDefault="006222D8" w:rsidP="006222D8">
                            <w:pPr>
                              <w:snapToGrid w:val="0"/>
                              <w:spacing w:line="400" w:lineRule="exact"/>
                              <w:rPr>
                                <w:rFonts w:eastAsia="標楷體"/>
                                <w:sz w:val="32"/>
                                <w:szCs w:val="32"/>
                              </w:rPr>
                            </w:pP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  <w:lang w:val="zh-TW"/>
                              </w:rPr>
                              <w:t>分機：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</w:rPr>
                              <w:t>【</w:t>
                            </w:r>
                            <w:r>
                              <w:rPr>
                                <w:rFonts w:eastAsia="標楷體" w:hint="eastAsia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</w:rPr>
                              <w:t xml:space="preserve">    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</w:rPr>
                              <w:t>】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13" o:spid="_x0000_s1027" type="#_x0000_t202" style="position:absolute;left:0;text-align:left;margin-left:30.3pt;margin-top:9.3pt;width:141.75pt;height:70.8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" fillcolor="window" strokeweight="1.5pt">
                <v:textbox>
                  <w:txbxContent>
                    <w:p w:rsidR="006222D8" w:rsidRPr="006222D8" w:rsidRDefault="006222D8" w:rsidP="006222D8">
                      <w:pPr>
                        <w:autoSpaceDE w:val="0"/>
                        <w:autoSpaceDN w:val="0"/>
                        <w:adjustRightInd w:val="0"/>
                        <w:snapToGrid w:val="0"/>
                        <w:spacing w:line="400" w:lineRule="exact"/>
                        <w:jc w:val="center"/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6"/>
                          <w:lang w:val="zh-TW"/>
                        </w:rPr>
                      </w:pP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6"/>
                          <w:lang w:val="zh-TW"/>
                        </w:rPr>
                        <w:t>場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6"/>
                          <w:lang w:val="zh-TW"/>
                        </w:rPr>
                        <w:t xml:space="preserve"> 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6"/>
                          <w:lang w:val="zh-TW"/>
                        </w:rPr>
                        <w:t>所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6"/>
                          <w:lang w:val="zh-TW"/>
                        </w:rPr>
                        <w:t xml:space="preserve"> 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6"/>
                          <w:lang w:val="zh-TW"/>
                        </w:rPr>
                        <w:t>負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6"/>
                          <w:lang w:val="zh-TW"/>
                        </w:rPr>
                        <w:t xml:space="preserve"> 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6"/>
                          <w:lang w:val="zh-TW"/>
                        </w:rPr>
                        <w:t>責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6"/>
                          <w:lang w:val="zh-TW"/>
                        </w:rPr>
                        <w:t xml:space="preserve"> 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6"/>
                          <w:lang w:val="zh-TW"/>
                        </w:rPr>
                        <w:t>人</w:t>
                      </w:r>
                    </w:p>
                    <w:p w:rsidR="006222D8" w:rsidRPr="006222D8" w:rsidRDefault="006222D8" w:rsidP="006222D8">
                      <w:pPr>
                        <w:autoSpaceDE w:val="0"/>
                        <w:autoSpaceDN w:val="0"/>
                        <w:adjustRightInd w:val="0"/>
                        <w:snapToGrid w:val="0"/>
                        <w:spacing w:line="400" w:lineRule="exact"/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6"/>
                        </w:rPr>
                      </w:pP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6"/>
                        </w:rPr>
                        <w:t>【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6"/>
                        </w:rPr>
                        <w:t xml:space="preserve"> 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6"/>
                          <w:lang w:val="zh-TW"/>
                        </w:rPr>
                        <w:t xml:space="preserve">  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6"/>
                        </w:rPr>
                        <w:t xml:space="preserve">         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6"/>
                        </w:rPr>
                        <w:t>】</w:t>
                      </w:r>
                    </w:p>
                    <w:p w:rsidR="006222D8" w:rsidRPr="006222D8" w:rsidRDefault="006222D8" w:rsidP="006222D8">
                      <w:pPr>
                        <w:snapToGrid w:val="0"/>
                        <w:spacing w:line="400" w:lineRule="exact"/>
                        <w:rPr>
                          <w:rFonts w:eastAsia="標楷體"/>
                          <w:sz w:val="32"/>
                          <w:szCs w:val="32"/>
                        </w:rPr>
                      </w:pP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  <w:lang w:val="zh-TW"/>
                        </w:rPr>
                        <w:t>分機：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</w:rPr>
                        <w:t>【</w:t>
                      </w:r>
                      <w:r>
                        <w:rPr>
                          <w:rFonts w:eastAsia="標楷體" w:hint="eastAsia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</w:rPr>
                        <w:t xml:space="preserve">    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</w:rPr>
                        <w:t>】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3B5B5EE" wp14:editId="5D113D82">
                <wp:simplePos x="0" y="0"/>
                <wp:positionH relativeFrom="column">
                  <wp:posOffset>7061835</wp:posOffset>
                </wp:positionH>
                <wp:positionV relativeFrom="paragraph">
                  <wp:posOffset>118110</wp:posOffset>
                </wp:positionV>
                <wp:extent cx="1800225" cy="900000"/>
                <wp:effectExtent l="0" t="0" r="28575" b="14605"/>
                <wp:wrapNone/>
                <wp:docPr id="12" name="文字方塊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00225" cy="9000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90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6222D8" w:rsidRPr="006222D8" w:rsidRDefault="006222D8" w:rsidP="006222D8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spacing w:line="400" w:lineRule="exact"/>
                              <w:jc w:val="center"/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  <w:lang w:val="zh-TW"/>
                              </w:rPr>
                            </w:pPr>
                            <w:r>
                              <w:rPr>
                                <w:rFonts w:eastAsia="標楷體" w:hint="eastAsia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  <w:lang w:val="zh-TW"/>
                              </w:rPr>
                              <w:t>單</w:t>
                            </w:r>
                            <w:r>
                              <w:rPr>
                                <w:rFonts w:eastAsia="標楷體" w:hint="eastAsia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  <w:lang w:val="zh-TW"/>
                              </w:rPr>
                              <w:t xml:space="preserve"> </w:t>
                            </w:r>
                            <w:r>
                              <w:rPr>
                                <w:rFonts w:eastAsia="標楷體" w:hint="eastAsia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  <w:lang w:val="zh-TW"/>
                              </w:rPr>
                              <w:t>位</w:t>
                            </w:r>
                            <w:r>
                              <w:rPr>
                                <w:rFonts w:eastAsia="標楷體" w:hint="eastAsia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  <w:lang w:val="zh-TW"/>
                              </w:rPr>
                              <w:t xml:space="preserve"> </w:t>
                            </w:r>
                            <w:r>
                              <w:rPr>
                                <w:rFonts w:eastAsia="標楷體" w:hint="eastAsia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  <w:lang w:val="zh-TW"/>
                              </w:rPr>
                              <w:t>主</w:t>
                            </w:r>
                            <w:r>
                              <w:rPr>
                                <w:rFonts w:eastAsia="標楷體" w:hint="eastAsia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  <w:lang w:val="zh-TW"/>
                              </w:rPr>
                              <w:t xml:space="preserve"> </w:t>
                            </w:r>
                            <w:r>
                              <w:rPr>
                                <w:rFonts w:eastAsia="標楷體" w:hint="eastAsia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  <w:lang w:val="zh-TW"/>
                              </w:rPr>
                              <w:t>管</w:t>
                            </w:r>
                          </w:p>
                          <w:p w:rsidR="006222D8" w:rsidRPr="006222D8" w:rsidRDefault="006222D8" w:rsidP="006222D8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spacing w:line="400" w:lineRule="exact"/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</w:rPr>
                            </w:pP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</w:rPr>
                              <w:t>【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  <w:lang w:val="zh-TW"/>
                              </w:rPr>
                              <w:t xml:space="preserve">  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</w:rPr>
                              <w:t xml:space="preserve">         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</w:rPr>
                              <w:t>】</w:t>
                            </w:r>
                          </w:p>
                          <w:p w:rsidR="006222D8" w:rsidRPr="006222D8" w:rsidRDefault="006222D8" w:rsidP="006222D8">
                            <w:pPr>
                              <w:snapToGrid w:val="0"/>
                              <w:spacing w:line="400" w:lineRule="exact"/>
                              <w:rPr>
                                <w:rFonts w:eastAsia="標楷體"/>
                                <w:sz w:val="32"/>
                                <w:szCs w:val="32"/>
                              </w:rPr>
                            </w:pP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  <w:lang w:val="zh-TW"/>
                              </w:rPr>
                              <w:t>分機：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</w:rPr>
                              <w:t>【</w:t>
                            </w:r>
                            <w:r>
                              <w:rPr>
                                <w:rFonts w:eastAsia="標楷體" w:hint="eastAsia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</w:rPr>
                              <w:t xml:space="preserve">    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</w:rPr>
                              <w:t>】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12" o:spid="_x0000_s1028" type="#_x0000_t202" style="position:absolute;left:0;text-align:left;margin-left:556.05pt;margin-top:9.3pt;width:141.75pt;height:70.8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" fillcolor="window" strokeweight="1.5pt">
                <v:textbox>
                  <w:txbxContent>
                    <w:p w:rsidR="006222D8" w:rsidRPr="006222D8" w:rsidRDefault="006222D8" w:rsidP="006222D8">
                      <w:pPr>
                        <w:autoSpaceDE w:val="0"/>
                        <w:autoSpaceDN w:val="0"/>
                        <w:adjustRightInd w:val="0"/>
                        <w:snapToGrid w:val="0"/>
                        <w:spacing w:line="400" w:lineRule="exact"/>
                        <w:jc w:val="center"/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  <w:lang w:val="zh-TW"/>
                        </w:rPr>
                      </w:pPr>
                      <w:r>
                        <w:rPr>
                          <w:rFonts w:eastAsia="標楷體" w:hint="eastAsia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  <w:lang w:val="zh-TW"/>
                        </w:rPr>
                        <w:t>單</w:t>
                      </w:r>
                      <w:r>
                        <w:rPr>
                          <w:rFonts w:eastAsia="標楷體" w:hint="eastAsia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  <w:lang w:val="zh-TW"/>
                        </w:rPr>
                        <w:t xml:space="preserve"> </w:t>
                      </w:r>
                      <w:r>
                        <w:rPr>
                          <w:rFonts w:eastAsia="標楷體" w:hint="eastAsia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  <w:lang w:val="zh-TW"/>
                        </w:rPr>
                        <w:t>位</w:t>
                      </w:r>
                      <w:r>
                        <w:rPr>
                          <w:rFonts w:eastAsia="標楷體" w:hint="eastAsia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  <w:lang w:val="zh-TW"/>
                        </w:rPr>
                        <w:t xml:space="preserve"> </w:t>
                      </w:r>
                      <w:r>
                        <w:rPr>
                          <w:rFonts w:eastAsia="標楷體" w:hint="eastAsia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  <w:lang w:val="zh-TW"/>
                        </w:rPr>
                        <w:t>主</w:t>
                      </w:r>
                      <w:r>
                        <w:rPr>
                          <w:rFonts w:eastAsia="標楷體" w:hint="eastAsia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  <w:lang w:val="zh-TW"/>
                        </w:rPr>
                        <w:t xml:space="preserve"> </w:t>
                      </w:r>
                      <w:r>
                        <w:rPr>
                          <w:rFonts w:eastAsia="標楷體" w:hint="eastAsia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  <w:lang w:val="zh-TW"/>
                        </w:rPr>
                        <w:t>管</w:t>
                      </w:r>
                    </w:p>
                    <w:p w:rsidR="006222D8" w:rsidRPr="006222D8" w:rsidRDefault="006222D8" w:rsidP="006222D8">
                      <w:pPr>
                        <w:autoSpaceDE w:val="0"/>
                        <w:autoSpaceDN w:val="0"/>
                        <w:adjustRightInd w:val="0"/>
                        <w:snapToGrid w:val="0"/>
                        <w:spacing w:line="400" w:lineRule="exact"/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</w:rPr>
                      </w:pP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</w:rPr>
                        <w:t>【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</w:rPr>
                        <w:t xml:space="preserve"> 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  <w:lang w:val="zh-TW"/>
                        </w:rPr>
                        <w:t xml:space="preserve">  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</w:rPr>
                        <w:t xml:space="preserve">         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</w:rPr>
                        <w:t>】</w:t>
                      </w:r>
                    </w:p>
                    <w:p w:rsidR="006222D8" w:rsidRPr="006222D8" w:rsidRDefault="006222D8" w:rsidP="006222D8">
                      <w:pPr>
                        <w:snapToGrid w:val="0"/>
                        <w:spacing w:line="400" w:lineRule="exact"/>
                        <w:rPr>
                          <w:rFonts w:eastAsia="標楷體"/>
                          <w:sz w:val="32"/>
                          <w:szCs w:val="32"/>
                        </w:rPr>
                      </w:pP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  <w:lang w:val="zh-TW"/>
                        </w:rPr>
                        <w:t>分機：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</w:rPr>
                        <w:t>【</w:t>
                      </w:r>
                      <w:r>
                        <w:rPr>
                          <w:rFonts w:eastAsia="標楷體" w:hint="eastAsia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</w:rPr>
                        <w:t xml:space="preserve">    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</w:rPr>
                        <w:t>】</w:t>
                      </w:r>
                    </w:p>
                  </w:txbxContent>
                </v:textbox>
              </v:shape>
            </w:pict>
          </mc:Fallback>
        </mc:AlternateContent>
      </w:r>
      <w:bookmarkStart w:id="0" w:name="_GoBack"/>
      <w:r w:rsidR="00A00F1C">
        <w:object w:dxaOrig="14024" w:dyaOrig="69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1.25pt;height:348pt" o:ole="">
            <v:imagedata r:id="rId7" o:title=""/>
          </v:shape>
          <o:OLEObject Type="Embed" ProgID="Visio.Drawing.11" ShapeID="_x0000_i1025" DrawAspect="Content" ObjectID="_1638689930" r:id="rId8"/>
        </w:object>
      </w:r>
      <w:bookmarkEnd w:id="0"/>
    </w:p>
    <w:sectPr w:rsidR="003C4456" w:rsidSect="00135F2F">
      <w:pgSz w:w="16838" w:h="11906" w:orient="landscape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F2E03" w:rsidRDefault="00AF2E03" w:rsidP="003360A2">
      <w:r>
        <w:separator/>
      </w:r>
    </w:p>
  </w:endnote>
  <w:endnote w:type="continuationSeparator" w:id="0">
    <w:p w:rsidR="00AF2E03" w:rsidRDefault="00AF2E03" w:rsidP="003360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F2E03" w:rsidRDefault="00AF2E03" w:rsidP="003360A2">
      <w:r>
        <w:separator/>
      </w:r>
    </w:p>
  </w:footnote>
  <w:footnote w:type="continuationSeparator" w:id="0">
    <w:p w:rsidR="00AF2E03" w:rsidRDefault="00AF2E03" w:rsidP="003360A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5F2F"/>
    <w:rsid w:val="00135F2F"/>
    <w:rsid w:val="00153DD7"/>
    <w:rsid w:val="002A401A"/>
    <w:rsid w:val="003360A2"/>
    <w:rsid w:val="003C4456"/>
    <w:rsid w:val="006222D8"/>
    <w:rsid w:val="00A00F1C"/>
    <w:rsid w:val="00AF2E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3360A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rsid w:val="003360A2"/>
    <w:rPr>
      <w:kern w:val="2"/>
    </w:rPr>
  </w:style>
  <w:style w:type="paragraph" w:styleId="a5">
    <w:name w:val="footer"/>
    <w:basedOn w:val="a"/>
    <w:link w:val="a6"/>
    <w:rsid w:val="003360A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rsid w:val="003360A2"/>
    <w:rPr>
      <w:kern w:val="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3360A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rsid w:val="003360A2"/>
    <w:rPr>
      <w:kern w:val="2"/>
    </w:rPr>
  </w:style>
  <w:style w:type="paragraph" w:styleId="a5">
    <w:name w:val="footer"/>
    <w:basedOn w:val="a"/>
    <w:link w:val="a6"/>
    <w:rsid w:val="003360A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rsid w:val="003360A2"/>
    <w:rPr>
      <w:kern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7</Words>
  <Characters>22</Characters>
  <Application>Microsoft Office Word</Application>
  <DocSecurity>0</DocSecurity>
  <Lines>3</Lines>
  <Paragraphs>3</Paragraphs>
  <ScaleCrop>false</ScaleCrop>
  <Company>OIT</Company>
  <LinksUpToDate>false</LinksUpToDate>
  <CharactersWithSpaces>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</cp:revision>
  <dcterms:created xsi:type="dcterms:W3CDTF">2019-12-24T02:52:00Z</dcterms:created>
  <dcterms:modified xsi:type="dcterms:W3CDTF">2019-12-24T02:52:00Z</dcterms:modified>
</cp:coreProperties>
</file>